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Tümleşik motor sürücü sistemine uygun optimum DA bara kondansatör seçimi gerçekleştirilmiştir</w:t>
      </w:r>
      <w:r w:rsidR="008138E9">
        <w:rPr>
          <w:i/>
        </w:rPr>
        <w:t xml:space="preserve">. Tasarlanan sistemin başarımı, </w:t>
      </w:r>
      <w:r w:rsidR="0016616B">
        <w:rPr>
          <w:i/>
        </w:rPr>
        <w:t>MATLAB/Simulink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bağlanırlar. Motorun ve sürücünün ayrı olarak bulunması, sistemin toplam hacminin ve ağırlığının artmasına, böylece </w:t>
      </w:r>
      <w:r>
        <w:t>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ve sürücünün aynı anda soğutulması zordur ve detaylı ısıl analiz gerektirmektedir. Buna ek olarak, tüm elektronik devre </w:t>
      </w:r>
      <w:r w:rsidR="00DA6DBB">
        <w:lastRenderedPageBreak/>
        <w:t>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8138E9">
        <w:t>parazi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F12BB5" w:rsidRPr="00F12BB5">
        <w:rPr>
          <w:sz w:val="18"/>
          <w:szCs w:val="18"/>
        </w:rPr>
        <w:t xml:space="preserve">Şekil </w:t>
      </w:r>
      <w:r w:rsidR="00F12BB5" w:rsidRPr="00F12BB5">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107977">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F12BB5" w:rsidRPr="00F12BB5">
        <w:rPr>
          <w:sz w:val="18"/>
          <w:szCs w:val="18"/>
        </w:rPr>
        <w:t xml:space="preserve">Şekil </w:t>
      </w:r>
      <w:r w:rsidR="00F12BB5" w:rsidRPr="00F12BB5">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w:t>
      </w:r>
      <w:r w:rsidR="006B1A1F" w:rsidRPr="006B1A1F">
        <w:rPr>
          <w:sz w:val="18"/>
          <w:szCs w:val="18"/>
        </w:rPr>
        <w:t>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107977">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F12BB5">
        <w:t xml:space="preserve">Şekil </w:t>
      </w:r>
      <w:r w:rsidR="00F12BB5">
        <w:rPr>
          <w:noProof/>
        </w:rPr>
        <w:t>3</w:t>
      </w:r>
      <w:r w:rsidR="00F12BB5">
        <w:t>: Sistemde kullanılan doğrultucu devre şeması</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F12BB5">
        <w:t xml:space="preserve">Tablo </w:t>
      </w:r>
      <w:r w:rsidR="00F12BB5">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CC5582">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pt;height:88.8pt" o:ole="">
            <v:imagedata r:id="rId11" o:title=""/>
          </v:shape>
          <o:OLEObject Type="Embed" ProgID="Visio.Drawing.15" ShapeID="_x0000_i1025" DrawAspect="Content" ObjectID="_1558949054"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107977">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8138E9">
        <w:rPr>
          <w:sz w:val="18"/>
          <w:szCs w:val="18"/>
        </w:rPr>
        <w:t>parazi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w:t>
      </w:r>
      <w:r w:rsidR="002062DA">
        <w:t xml:space="preserve">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00F12BB5">
        <w:t xml:space="preserve">Şekil </w:t>
      </w:r>
      <w:r w:rsidR="00F12BB5">
        <w:rPr>
          <w:noProof/>
        </w:rPr>
        <w:t>4</w:t>
      </w:r>
      <w:r w:rsidR="00F12BB5">
        <w:t>: Interleaving tekniği kullanıldığında DA bara akımının etkin değerinin farklı modül sayıları ve faz kayması açılarına göre değişimi</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rsidR="00F12BB5">
        <w:t xml:space="preserve">Şekil </w:t>
      </w:r>
      <w:r w:rsidR="00F12BB5">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sidR="00107977">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9A4E6D">
        <w:t xml:space="preserve">Fraksiyonel oluklu makinalara yönelik var olan </w:t>
      </w:r>
      <w:r w:rsidR="009A4E6D">
        <w:lastRenderedPageBreak/>
        <w:t xml:space="preserve">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73DA2"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E73DA2"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E73DA2"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E73DA2"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6" type="#_x0000_t75" style="width:213.8pt;height:230.6pt" o:ole="">
            <v:imagedata r:id="rId14" o:title=""/>
          </v:shape>
          <o:OLEObject Type="Embed" ProgID="Visio.Drawing.15" ShapeID="_x0000_i1026" DrawAspect="Content" ObjectID="_1558949055"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sidR="00107977">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w:t>
      </w:r>
      <w:r>
        <w:rPr>
          <w:sz w:val="18"/>
          <w:szCs w:val="18"/>
        </w:rPr>
        <w:t xml:space="preserve">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F12BB5" w:rsidRPr="00F12BB5">
        <w:rPr>
          <w:sz w:val="18"/>
          <w:szCs w:val="18"/>
        </w:rPr>
        <w:t xml:space="preserve">Tablo </w:t>
      </w:r>
      <w:r w:rsidR="00F12BB5" w:rsidRPr="00F12BB5">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sidR="00CC5582">
        <w:rPr>
          <w:noProof/>
        </w:rPr>
        <w:t>2</w:t>
      </w:r>
      <w:r>
        <w:fldChar w:fldCharType="end"/>
      </w:r>
      <w:r>
        <w:t>: Seçilen GaN’lar ve kritik parametreleri</w:t>
      </w:r>
      <w:bookmarkEnd w:id="6"/>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da kondansatör ömrünü etkilediğinden dolayı incelenmelidir. Tüm bu parametrelerin analitik olarak elde edilmiş ve Eşitlik 12-</w:t>
      </w:r>
      <w:r w:rsidR="00156E8E">
        <w:lastRenderedPageBreak/>
        <w:t xml:space="preserve">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E73DA2"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r>
                      <w:rPr>
                        <w:rFonts w:ascii="Cambria Math" w:hAnsi="Cambria Math"/>
                        <w:sz w:val="18"/>
                        <w:szCs w:val="18"/>
                      </w:rPr>
                      <m:t xml:space="preserve">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E73DA2"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E73DA2"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E73DA2"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fldChar w:fldCharType="begin"/>
      </w:r>
      <w:r>
        <w:instrText xml:space="preserve"> REF _Ref485060119 \h </w:instrText>
      </w:r>
      <w:r>
        <w:fldChar w:fldCharType="separate"/>
      </w:r>
      <w:r w:rsidR="00F12BB5">
        <w:t xml:space="preserve">Şekil </w:t>
      </w:r>
      <w:r w:rsidR="00F12BB5">
        <w:rPr>
          <w:noProof/>
        </w:rPr>
        <w:t>6</w:t>
      </w:r>
      <w:r w:rsidR="00F12BB5">
        <w:t>: Konvansiyonel motor sürücü sistemi ile TMMS sistemi kayıp analizi sonuçları</w:t>
      </w:r>
      <w:r>
        <w:fldChar w:fldCharType="end"/>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6pt;height:128.1pt" o:ole="">
            <v:imagedata r:id="rId16" o:title=""/>
          </v:shape>
          <o:OLEObject Type="Embed" ProgID="Visio.Drawing.15" ShapeID="_x0000_i1027" DrawAspect="Content" ObjectID="_1558949056" r:id="rId17"/>
        </w:object>
      </w:r>
    </w:p>
    <w:p w:rsidR="00460001" w:rsidRDefault="00E248D6" w:rsidP="00FC52D5">
      <w:pPr>
        <w:pStyle w:val="Caption"/>
      </w:pPr>
      <w:bookmarkStart w:id="7" w:name="_Ref485060119"/>
      <w:r>
        <w:t xml:space="preserve">Şekil </w:t>
      </w:r>
      <w:r>
        <w:fldChar w:fldCharType="begin"/>
      </w:r>
      <w:r>
        <w:instrText xml:space="preserve"> SEQ Şekil \* ARABIC </w:instrText>
      </w:r>
      <w:r>
        <w:fldChar w:fldCharType="separate"/>
      </w:r>
      <w:r w:rsidR="00107977">
        <w:rPr>
          <w:noProof/>
        </w:rPr>
        <w:t>6</w:t>
      </w:r>
      <w:r>
        <w:fldChar w:fldCharType="end"/>
      </w:r>
      <w:r>
        <w:t>: 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1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 uygulamaların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w:t>
      </w:r>
      <w:r w:rsidR="003E39BC">
        <w:rPr>
          <w:sz w:val="18"/>
          <w:szCs w:val="18"/>
        </w:rPr>
        <w:t>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w:t>
      </w:r>
      <w:r w:rsidR="009042B8">
        <w:rPr>
          <w:sz w:val="18"/>
          <w:szCs w:val="18"/>
        </w:rPr>
        <w:t xml:space="preserve">akım etkin değeri </w:t>
      </w:r>
      <w:r w:rsidR="009042B8">
        <w:rPr>
          <w:sz w:val="18"/>
          <w:szCs w:val="18"/>
        </w:rPr>
        <w:t xml:space="preserve">6.69 </w:t>
      </w:r>
      <w:r w:rsidR="009042B8">
        <w:rPr>
          <w:sz w:val="18"/>
          <w:szCs w:val="18"/>
        </w:rPr>
        <w:t>A’</w:t>
      </w:r>
      <w:r w:rsidR="009042B8">
        <w:rPr>
          <w:sz w:val="18"/>
          <w:szCs w:val="18"/>
        </w:rPr>
        <w:t xml:space="preserve">e düşmüştür ve bu %48 oranında iyileştirmeye karşılık gelir. </w:t>
      </w:r>
    </w:p>
    <w:p w:rsidR="00992EE8" w:rsidRDefault="00992EE8" w:rsidP="00FC52D5">
      <w:pPr>
        <w:rPr>
          <w:sz w:val="18"/>
          <w:szCs w:val="18"/>
        </w:rPr>
      </w:pPr>
    </w:p>
    <w:p w:rsidR="009042B8" w:rsidRDefault="009042B8" w:rsidP="00FC52D5">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 xml:space="preserve">gerekli en düşük sığa değeri interleaving uygulanmadığında 26 µF, uygulandığında ise yine %48’lik iyileşme ile 14 </w:t>
      </w:r>
      <w:r w:rsidR="00992EE8">
        <w:rPr>
          <w:sz w:val="18"/>
          <w:szCs w:val="18"/>
        </w:rPr>
        <w:t>µF</w:t>
      </w:r>
      <w:r w:rsidR="00992EE8">
        <w:rPr>
          <w:sz w:val="18"/>
          <w:szCs w:val="18"/>
        </w:rPr>
        <w:t xml:space="preserve"> olarak bulunur.</w:t>
      </w:r>
    </w:p>
    <w:p w:rsidR="00992EE8" w:rsidRDefault="00992EE8" w:rsidP="00FC52D5">
      <w:pPr>
        <w:rPr>
          <w:sz w:val="18"/>
          <w:szCs w:val="18"/>
        </w:rPr>
      </w:pPr>
    </w:p>
    <w:p w:rsidR="00992EE8" w:rsidRDefault="00992EE8" w:rsidP="00992EE8">
      <w:pPr>
        <w:rPr>
          <w:sz w:val="18"/>
          <w:szCs w:val="18"/>
        </w:rPr>
      </w:pPr>
      <w:r>
        <w:rPr>
          <w:sz w:val="18"/>
          <w:szCs w:val="18"/>
        </w:rPr>
        <w:t xml:space="preserve">Aynı tasarım merkezi ve IGBT’li tek bir motor sürücü olduğu durum için de yapılmış ve bu durumda DA bara ortalama akımı </w:t>
      </w:r>
      <w:r w:rsidRPr="009042B8">
        <w:rPr>
          <w:color w:val="FF0000"/>
          <w:sz w:val="18"/>
          <w:szCs w:val="18"/>
        </w:rPr>
        <w:t>xyz</w:t>
      </w:r>
      <w:r>
        <w:rPr>
          <w:sz w:val="18"/>
          <w:szCs w:val="18"/>
        </w:rPr>
        <w:t xml:space="preserve">, kondansatör bankası akımı etkin değeri </w:t>
      </w:r>
      <w:r w:rsidRPr="009042B8">
        <w:rPr>
          <w:color w:val="FF0000"/>
          <w:sz w:val="18"/>
          <w:szCs w:val="18"/>
        </w:rPr>
        <w:t xml:space="preserve">xyz </w:t>
      </w:r>
      <w:r>
        <w:rPr>
          <w:sz w:val="18"/>
          <w:szCs w:val="18"/>
        </w:rPr>
        <w:t>olarak</w:t>
      </w:r>
      <w:r>
        <w:rPr>
          <w:sz w:val="18"/>
          <w:szCs w:val="18"/>
        </w:rPr>
        <w:t xml:space="preserve">, 10 kHz anahtarlama frekansındaki en düşük sığa değeri </w:t>
      </w:r>
      <w:r w:rsidRPr="00992EE8">
        <w:rPr>
          <w:color w:val="FF0000"/>
          <w:sz w:val="18"/>
          <w:szCs w:val="18"/>
        </w:rPr>
        <w:t xml:space="preserve">xyz </w:t>
      </w:r>
      <w:r>
        <w:rPr>
          <w:sz w:val="18"/>
          <w:szCs w:val="18"/>
        </w:rPr>
        <w:t>olarak bulunur.</w:t>
      </w:r>
      <w:r>
        <w:rPr>
          <w:sz w:val="18"/>
          <w:szCs w:val="18"/>
        </w:rPr>
        <w:t xml:space="preserve"> bulunur. 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 </w:t>
      </w:r>
      <w:r w:rsidR="00CC5582" w:rsidRPr="00CC5582">
        <w:rPr>
          <w:sz w:val="18"/>
          <w:szCs w:val="18"/>
        </w:rPr>
        <w:fldChar w:fldCharType="begin"/>
      </w:r>
      <w:r w:rsidR="00CC5582" w:rsidRPr="00CC5582">
        <w:rPr>
          <w:sz w:val="18"/>
          <w:szCs w:val="18"/>
        </w:rPr>
        <w:instrText xml:space="preserve"> REF _Ref485205045 \h </w:instrText>
      </w:r>
      <w:r w:rsidR="00CC5582" w:rsidRPr="00CC5582">
        <w:rPr>
          <w:sz w:val="18"/>
          <w:szCs w:val="18"/>
        </w:rPr>
      </w:r>
      <w:r w:rsidR="00CC5582">
        <w:rPr>
          <w:sz w:val="18"/>
          <w:szCs w:val="18"/>
        </w:rPr>
        <w:instrText xml:space="preserve"> \* MERGEFORMAT </w:instrText>
      </w:r>
      <w:r w:rsidR="00CC5582" w:rsidRPr="00CC5582">
        <w:rPr>
          <w:sz w:val="18"/>
          <w:szCs w:val="18"/>
        </w:rPr>
        <w:fldChar w:fldCharType="separate"/>
      </w:r>
      <w:r w:rsidR="00CC5582" w:rsidRPr="00CC5582">
        <w:rPr>
          <w:sz w:val="18"/>
          <w:szCs w:val="18"/>
        </w:rPr>
        <w:t xml:space="preserve">Tablo </w:t>
      </w:r>
      <w:r w:rsidR="00CC5582" w:rsidRPr="00CC5582">
        <w:rPr>
          <w:noProof/>
          <w:sz w:val="18"/>
          <w:szCs w:val="18"/>
        </w:rPr>
        <w:t>3</w:t>
      </w:r>
      <w:r w:rsidR="00CC5582" w:rsidRPr="00CC5582">
        <w:rPr>
          <w:sz w:val="18"/>
          <w:szCs w:val="18"/>
        </w:rPr>
        <w:fldChar w:fldCharType="end"/>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 xml:space="preserve">Benzetim çalışmaları sonucu elde edilen, interleaving tekniği ile ve olmadan DA bara gerilim dalgalanması </w:t>
      </w:r>
      <w:r w:rsidR="00107977" w:rsidRPr="00107977">
        <w:rPr>
          <w:sz w:val="18"/>
          <w:szCs w:val="18"/>
        </w:rPr>
        <w:fldChar w:fldCharType="begin"/>
      </w:r>
      <w:r w:rsidR="00107977" w:rsidRPr="00107977">
        <w:rPr>
          <w:sz w:val="18"/>
          <w:szCs w:val="18"/>
        </w:rPr>
        <w:instrText xml:space="preserve"> REF _Ref485206337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107977" w:rsidRPr="00107977">
        <w:rPr>
          <w:sz w:val="18"/>
          <w:szCs w:val="18"/>
        </w:rPr>
        <w:t xml:space="preserve">Şekil </w:t>
      </w:r>
      <w:r w:rsidR="00107977" w:rsidRPr="00107977">
        <w:rPr>
          <w:noProof/>
          <w:sz w:val="18"/>
          <w:szCs w:val="18"/>
        </w:rPr>
        <w:t>7</w:t>
      </w:r>
      <w:r w:rsidR="00107977" w:rsidRPr="00107977">
        <w:rPr>
          <w:sz w:val="18"/>
          <w:szCs w:val="18"/>
        </w:rPr>
        <w:fldChar w:fldCharType="end"/>
      </w:r>
      <w:r w:rsidR="00107977" w:rsidRPr="00107977">
        <w:rPr>
          <w:sz w:val="18"/>
          <w:szCs w:val="18"/>
        </w:rPr>
        <w:t xml:space="preserve">’de, kondansatör bankası akım dalgalanması </w:t>
      </w:r>
      <w:r w:rsidR="00107977" w:rsidRPr="00107977">
        <w:rPr>
          <w:sz w:val="18"/>
          <w:szCs w:val="18"/>
        </w:rPr>
        <w:fldChar w:fldCharType="begin"/>
      </w:r>
      <w:r w:rsidR="00107977" w:rsidRPr="00107977">
        <w:rPr>
          <w:sz w:val="18"/>
          <w:szCs w:val="18"/>
        </w:rPr>
        <w:instrText xml:space="preserve"> REF _Ref485206384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107977" w:rsidRPr="00107977">
        <w:rPr>
          <w:sz w:val="18"/>
          <w:szCs w:val="18"/>
        </w:rPr>
        <w:t xml:space="preserve">Şekil </w:t>
      </w:r>
      <w:r w:rsidR="00107977" w:rsidRPr="00107977">
        <w:rPr>
          <w:noProof/>
          <w:sz w:val="18"/>
          <w:szCs w:val="18"/>
        </w:rPr>
        <w:t>8</w:t>
      </w:r>
      <w:r w:rsidR="00107977" w:rsidRPr="00107977">
        <w:rPr>
          <w:sz w:val="18"/>
          <w:szCs w:val="18"/>
        </w:rPr>
        <w:fldChar w:fldCharType="end"/>
      </w:r>
      <w:r w:rsidR="00107977" w:rsidRPr="00107977">
        <w:rPr>
          <w:sz w:val="18"/>
          <w:szCs w:val="18"/>
        </w:rPr>
        <w:t xml:space="preserve">’de, interleaving tekniği ile oluşan her bir çeviricinin çektiği DA bara akımı ve toplam DA bara akımı </w:t>
      </w:r>
      <w:r w:rsidR="00107977" w:rsidRPr="00107977">
        <w:rPr>
          <w:sz w:val="18"/>
          <w:szCs w:val="18"/>
        </w:rPr>
        <w:fldChar w:fldCharType="begin"/>
      </w:r>
      <w:r w:rsidR="00107977" w:rsidRPr="00107977">
        <w:rPr>
          <w:sz w:val="18"/>
          <w:szCs w:val="18"/>
        </w:rPr>
        <w:instrText xml:space="preserve"> REF _Ref485206452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107977" w:rsidRPr="00107977">
        <w:rPr>
          <w:sz w:val="18"/>
          <w:szCs w:val="18"/>
        </w:rPr>
        <w:t xml:space="preserve">Şekil </w:t>
      </w:r>
      <w:r w:rsidR="00107977" w:rsidRPr="00107977">
        <w:rPr>
          <w:noProof/>
          <w:sz w:val="18"/>
          <w:szCs w:val="18"/>
        </w:rPr>
        <w:t>9</w:t>
      </w:r>
      <w:r w:rsidR="00107977" w:rsidRPr="00107977">
        <w:rPr>
          <w:sz w:val="18"/>
          <w:szCs w:val="18"/>
        </w:rPr>
        <w:fldChar w:fldCharType="end"/>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 </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 xml:space="preserve">Son olarak, hem kondansatör bankasına yönelik hem de tüm sürücü sistemine yönelik güç yoğunluğu analizi yapılmış ve sistemin başarımı doğrulanmıştır. Kondansatör boyutlarından yola çıkılarak elde edilen kondansatör bankası güç yoğunluğu </w:t>
      </w:r>
      <w:r>
        <w:rPr>
          <w:sz w:val="18"/>
          <w:szCs w:val="18"/>
        </w:rPr>
        <w:lastRenderedPageBreak/>
        <w:t>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w:t>
      </w:r>
      <w:r>
        <w:rPr>
          <w:sz w:val="18"/>
          <w:szCs w:val="18"/>
        </w:rPr>
        <w:t>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t>
      </w:r>
      <w:r>
        <w:rPr>
          <w:sz w:val="18"/>
          <w:szCs w:val="18"/>
        </w:rPr>
        <w:t>W/cm</w:t>
      </w:r>
      <w:r w:rsidRPr="00305FC4">
        <w:rPr>
          <w:sz w:val="18"/>
          <w:szCs w:val="18"/>
          <w:vertAlign w:val="superscript"/>
        </w:rPr>
        <w:t>3</w:t>
      </w:r>
      <w:r>
        <w:rPr>
          <w:sz w:val="18"/>
          <w:szCs w:val="18"/>
        </w:rPr>
        <w:t xml:space="preserve"> güç yoğunluğu hedefine mevcut tasarım ile ulaşılabileceği görülmüştür.</w:t>
      </w:r>
    </w:p>
    <w:p w:rsidR="00305FC4" w:rsidRDefault="00305FC4" w:rsidP="00FC52D5">
      <w:pPr>
        <w:rPr>
          <w:sz w:val="18"/>
          <w:szCs w:val="18"/>
        </w:rPr>
      </w:pPr>
    </w:p>
    <w:p w:rsidR="00CC5582" w:rsidRPr="000C3B19" w:rsidRDefault="00CC5582" w:rsidP="00CC5582">
      <w:pPr>
        <w:pStyle w:val="Caption"/>
      </w:pPr>
      <w:bookmarkStart w:id="8" w:name="_Ref485205045"/>
      <w:r>
        <w:t xml:space="preserve">Tablo </w:t>
      </w:r>
      <w:r>
        <w:fldChar w:fldCharType="begin"/>
      </w:r>
      <w:r>
        <w:instrText xml:space="preserve"> SEQ Tablo \* ARABIC </w:instrText>
      </w:r>
      <w:r>
        <w:fldChar w:fldCharType="separate"/>
      </w:r>
      <w:r>
        <w:rPr>
          <w:noProof/>
        </w:rPr>
        <w:t>3</w:t>
      </w:r>
      <w:r>
        <w:fldChar w:fldCharType="end"/>
      </w:r>
      <w:bookmarkEnd w:id="8"/>
      <w:r>
        <w:t>: Seçilen kondansatör</w:t>
      </w:r>
      <w:r w:rsidR="0073494C">
        <w:t xml:space="preserve"> veri sayfası</w:t>
      </w:r>
      <w:r>
        <w:t xml:space="preserve"> teknik bilgileri</w:t>
      </w: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Transistör</w:t>
            </w:r>
          </w:p>
        </w:tc>
        <w:tc>
          <w:tcPr>
            <w:tcW w:w="1276" w:type="dxa"/>
          </w:tcPr>
          <w:p w:rsidR="00CC5582" w:rsidRPr="00E248D6" w:rsidRDefault="00CC5582" w:rsidP="00AA6B6E">
            <w:pPr>
              <w:pStyle w:val="BodyTextKeep"/>
              <w:ind w:right="0"/>
              <w:jc w:val="center"/>
              <w:rPr>
                <w:sz w:val="16"/>
                <w:szCs w:val="16"/>
              </w:rPr>
            </w:pPr>
            <w:r w:rsidRPr="00CC5582">
              <w:rPr>
                <w:sz w:val="16"/>
                <w:szCs w:val="16"/>
              </w:rPr>
              <w:t>B32676G3306</w:t>
            </w: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Tipi</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Üretici</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Gerilim</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Akım</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r w:rsidR="00CC5582" w:rsidRPr="001E76A7" w:rsidTr="00AA6B6E">
        <w:trPr>
          <w:jc w:val="center"/>
        </w:trPr>
        <w:tc>
          <w:tcPr>
            <w:tcW w:w="992" w:type="dxa"/>
          </w:tcPr>
          <w:p w:rsidR="00CC5582" w:rsidRPr="00E248D6" w:rsidRDefault="00CC5582" w:rsidP="00AA6B6E">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CC5582" w:rsidRPr="00E248D6" w:rsidRDefault="00CC5582" w:rsidP="00AA6B6E">
            <w:pPr>
              <w:pStyle w:val="BodyTextKeep"/>
              <w:ind w:right="0"/>
              <w:jc w:val="center"/>
              <w:rPr>
                <w:sz w:val="16"/>
                <w:szCs w:val="16"/>
              </w:rPr>
            </w:pPr>
          </w:p>
        </w:tc>
        <w:tc>
          <w:tcPr>
            <w:tcW w:w="1276" w:type="dxa"/>
          </w:tcPr>
          <w:p w:rsidR="00CC5582" w:rsidRPr="00E248D6" w:rsidRDefault="00CC5582" w:rsidP="00AA6B6E">
            <w:pPr>
              <w:pStyle w:val="BodyTextKeep"/>
              <w:ind w:right="0"/>
              <w:jc w:val="center"/>
              <w:rPr>
                <w:sz w:val="16"/>
                <w:szCs w:val="16"/>
              </w:rPr>
            </w:pPr>
          </w:p>
        </w:tc>
        <w:tc>
          <w:tcPr>
            <w:tcW w:w="1138" w:type="dxa"/>
          </w:tcPr>
          <w:p w:rsidR="00CC5582" w:rsidRPr="00E248D6" w:rsidRDefault="00CC5582" w:rsidP="00AA6B6E">
            <w:pPr>
              <w:pStyle w:val="BodyTextKeep"/>
              <w:ind w:right="0"/>
              <w:jc w:val="center"/>
              <w:rPr>
                <w:sz w:val="16"/>
                <w:szCs w:val="16"/>
              </w:rPr>
            </w:pPr>
          </w:p>
        </w:tc>
      </w:tr>
    </w:tbl>
    <w:p w:rsidR="00CC5582" w:rsidRDefault="00CC5582" w:rsidP="00CC5582">
      <w:pPr>
        <w:rPr>
          <w:sz w:val="18"/>
          <w:szCs w:val="18"/>
        </w:rPr>
      </w:pPr>
    </w:p>
    <w:p w:rsidR="003E39BC" w:rsidRDefault="003E39BC" w:rsidP="00FC52D5">
      <w:pPr>
        <w:rPr>
          <w:sz w:val="18"/>
          <w:szCs w:val="18"/>
        </w:rPr>
      </w:pPr>
    </w:p>
    <w:p w:rsidR="00107977" w:rsidRDefault="00107977" w:rsidP="00FC52D5">
      <w:pPr>
        <w:rPr>
          <w:sz w:val="18"/>
          <w:szCs w:val="18"/>
        </w:rPr>
      </w:pPr>
    </w:p>
    <w:p w:rsidR="00107977" w:rsidRDefault="00107977" w:rsidP="00107977">
      <w:pPr>
        <w:pStyle w:val="Caption"/>
      </w:pPr>
      <w:bookmarkStart w:id="9" w:name="_Ref485206337"/>
      <w:r>
        <w:t xml:space="preserve">Şekil </w:t>
      </w:r>
      <w:r>
        <w:fldChar w:fldCharType="begin"/>
      </w:r>
      <w:r>
        <w:instrText xml:space="preserve"> SEQ Şekil \* ARABIC </w:instrText>
      </w:r>
      <w:r>
        <w:fldChar w:fldCharType="separate"/>
      </w:r>
      <w:r>
        <w:rPr>
          <w:noProof/>
        </w:rPr>
        <w:t>7</w:t>
      </w:r>
      <w:r>
        <w:fldChar w:fldCharType="end"/>
      </w:r>
      <w:bookmarkEnd w:id="9"/>
      <w:r>
        <w:t>: DA bara gerilimi dalgalanması</w:t>
      </w:r>
    </w:p>
    <w:p w:rsidR="00107977" w:rsidRDefault="00107977" w:rsidP="00107977"/>
    <w:p w:rsidR="00107977" w:rsidRDefault="00107977" w:rsidP="00107977">
      <w:pPr>
        <w:pStyle w:val="Caption"/>
      </w:pPr>
      <w:bookmarkStart w:id="10" w:name="_Ref485206384"/>
      <w:r>
        <w:t xml:space="preserve">Şekil </w:t>
      </w:r>
      <w:r>
        <w:fldChar w:fldCharType="begin"/>
      </w:r>
      <w:r>
        <w:instrText xml:space="preserve"> SEQ Şekil \* ARABIC </w:instrText>
      </w:r>
      <w:r>
        <w:fldChar w:fldCharType="separate"/>
      </w:r>
      <w:r>
        <w:rPr>
          <w:noProof/>
        </w:rPr>
        <w:t>8</w:t>
      </w:r>
      <w:r>
        <w:fldChar w:fldCharType="end"/>
      </w:r>
      <w:bookmarkEnd w:id="10"/>
      <w:r>
        <w:t>: DA bara kondansatör bankası akım dalgalanması</w:t>
      </w:r>
    </w:p>
    <w:p w:rsidR="00107977" w:rsidRDefault="00107977" w:rsidP="00107977"/>
    <w:p w:rsidR="00107977" w:rsidRDefault="00107977" w:rsidP="00107977"/>
    <w:p w:rsidR="00107977" w:rsidRPr="00107977" w:rsidRDefault="00107977" w:rsidP="00107977">
      <w:pPr>
        <w:pStyle w:val="Caption"/>
      </w:pPr>
      <w:bookmarkStart w:id="11" w:name="_Ref485206452"/>
      <w:r>
        <w:t xml:space="preserve">Şekil </w:t>
      </w:r>
      <w:r>
        <w:fldChar w:fldCharType="begin"/>
      </w:r>
      <w:r>
        <w:instrText xml:space="preserve"> SEQ Şekil \* ARABIC </w:instrText>
      </w:r>
      <w:r>
        <w:fldChar w:fldCharType="separate"/>
      </w:r>
      <w:r>
        <w:rPr>
          <w:noProof/>
        </w:rPr>
        <w:t>9</w:t>
      </w:r>
      <w:r>
        <w:fldChar w:fldCharType="end"/>
      </w:r>
      <w:bookmarkEnd w:id="11"/>
      <w:r>
        <w:t>: Her modülün DA baradan çektiği akım ve toplam akım</w:t>
      </w:r>
    </w:p>
    <w:p w:rsidR="00460001" w:rsidRDefault="00460001" w:rsidP="00BE382C">
      <w:pPr>
        <w:pStyle w:val="BodyTextKeep"/>
        <w:ind w:right="0"/>
      </w:pPr>
      <w:bookmarkStart w:id="12" w:name="_GoBack"/>
      <w:bookmarkEnd w:id="12"/>
    </w:p>
    <w:p w:rsidR="00460001" w:rsidRDefault="00460001"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8"/>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268B" w:rsidRDefault="004E268B">
      <w:r>
        <w:separator/>
      </w:r>
    </w:p>
  </w:endnote>
  <w:endnote w:type="continuationSeparator" w:id="0">
    <w:p w:rsidR="004E268B" w:rsidRDefault="004E2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268B" w:rsidRDefault="004E268B">
      <w:r>
        <w:separator/>
      </w:r>
    </w:p>
  </w:footnote>
  <w:footnote w:type="continuationSeparator" w:id="0">
    <w:p w:rsidR="004E268B" w:rsidRDefault="004E26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42A63"/>
    <w:rsid w:val="00246D75"/>
    <w:rsid w:val="00287DAD"/>
    <w:rsid w:val="002A0A94"/>
    <w:rsid w:val="002A6340"/>
    <w:rsid w:val="002D07F5"/>
    <w:rsid w:val="002D44E0"/>
    <w:rsid w:val="0030012D"/>
    <w:rsid w:val="0030032F"/>
    <w:rsid w:val="00303AD8"/>
    <w:rsid w:val="00305FC4"/>
    <w:rsid w:val="0031613C"/>
    <w:rsid w:val="00316A2D"/>
    <w:rsid w:val="00353398"/>
    <w:rsid w:val="00360AC2"/>
    <w:rsid w:val="00381803"/>
    <w:rsid w:val="003A40B2"/>
    <w:rsid w:val="003C1C41"/>
    <w:rsid w:val="003C1EA9"/>
    <w:rsid w:val="003C2E50"/>
    <w:rsid w:val="003C3A7E"/>
    <w:rsid w:val="003C53FF"/>
    <w:rsid w:val="003D0C32"/>
    <w:rsid w:val="003D1ADF"/>
    <w:rsid w:val="003D4058"/>
    <w:rsid w:val="003E39BC"/>
    <w:rsid w:val="003F5457"/>
    <w:rsid w:val="00403DC2"/>
    <w:rsid w:val="00413425"/>
    <w:rsid w:val="00460001"/>
    <w:rsid w:val="00472CED"/>
    <w:rsid w:val="00494735"/>
    <w:rsid w:val="004A63D9"/>
    <w:rsid w:val="004A726A"/>
    <w:rsid w:val="004B22BD"/>
    <w:rsid w:val="004C3C7B"/>
    <w:rsid w:val="004C6147"/>
    <w:rsid w:val="004E268B"/>
    <w:rsid w:val="00536AF7"/>
    <w:rsid w:val="005556B5"/>
    <w:rsid w:val="00561FE8"/>
    <w:rsid w:val="0058161B"/>
    <w:rsid w:val="00594755"/>
    <w:rsid w:val="005B2D2E"/>
    <w:rsid w:val="005D33AB"/>
    <w:rsid w:val="005F0A73"/>
    <w:rsid w:val="00604AA2"/>
    <w:rsid w:val="00605C97"/>
    <w:rsid w:val="006120BD"/>
    <w:rsid w:val="00615F25"/>
    <w:rsid w:val="006229FA"/>
    <w:rsid w:val="00635B54"/>
    <w:rsid w:val="00647F83"/>
    <w:rsid w:val="00680149"/>
    <w:rsid w:val="00686ED6"/>
    <w:rsid w:val="0069048F"/>
    <w:rsid w:val="006B1A1F"/>
    <w:rsid w:val="006B743E"/>
    <w:rsid w:val="006E790D"/>
    <w:rsid w:val="006E7A23"/>
    <w:rsid w:val="006F1533"/>
    <w:rsid w:val="00707F0D"/>
    <w:rsid w:val="0073494C"/>
    <w:rsid w:val="007350CB"/>
    <w:rsid w:val="00784433"/>
    <w:rsid w:val="007850D3"/>
    <w:rsid w:val="00794F4D"/>
    <w:rsid w:val="00795619"/>
    <w:rsid w:val="007C0C2F"/>
    <w:rsid w:val="007E252F"/>
    <w:rsid w:val="007E4D89"/>
    <w:rsid w:val="00803F2F"/>
    <w:rsid w:val="0080791E"/>
    <w:rsid w:val="00812DC4"/>
    <w:rsid w:val="008138E9"/>
    <w:rsid w:val="00823ECD"/>
    <w:rsid w:val="00832027"/>
    <w:rsid w:val="00842357"/>
    <w:rsid w:val="008464FC"/>
    <w:rsid w:val="00872C76"/>
    <w:rsid w:val="008821AB"/>
    <w:rsid w:val="0088584A"/>
    <w:rsid w:val="008A1B4B"/>
    <w:rsid w:val="008B729C"/>
    <w:rsid w:val="008C2386"/>
    <w:rsid w:val="008E3484"/>
    <w:rsid w:val="008E5A27"/>
    <w:rsid w:val="008F03E1"/>
    <w:rsid w:val="008F5B7E"/>
    <w:rsid w:val="008F6598"/>
    <w:rsid w:val="009042B8"/>
    <w:rsid w:val="00904F1E"/>
    <w:rsid w:val="00923623"/>
    <w:rsid w:val="0093622C"/>
    <w:rsid w:val="009470F1"/>
    <w:rsid w:val="00951A75"/>
    <w:rsid w:val="00972934"/>
    <w:rsid w:val="0097562A"/>
    <w:rsid w:val="009770BE"/>
    <w:rsid w:val="00992EE8"/>
    <w:rsid w:val="009A4E6D"/>
    <w:rsid w:val="009B677B"/>
    <w:rsid w:val="009C01D7"/>
    <w:rsid w:val="009D09D2"/>
    <w:rsid w:val="009D0CD7"/>
    <w:rsid w:val="009D4286"/>
    <w:rsid w:val="009F40AC"/>
    <w:rsid w:val="00A04B42"/>
    <w:rsid w:val="00A06D8F"/>
    <w:rsid w:val="00A171B2"/>
    <w:rsid w:val="00A23E4E"/>
    <w:rsid w:val="00A25E4B"/>
    <w:rsid w:val="00A8116F"/>
    <w:rsid w:val="00A87F15"/>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87B8A"/>
    <w:rsid w:val="00C91B33"/>
    <w:rsid w:val="00CC5582"/>
    <w:rsid w:val="00CD30BE"/>
    <w:rsid w:val="00CF087F"/>
    <w:rsid w:val="00D01AAE"/>
    <w:rsid w:val="00D228B6"/>
    <w:rsid w:val="00D46DB7"/>
    <w:rsid w:val="00D56760"/>
    <w:rsid w:val="00D652F7"/>
    <w:rsid w:val="00D669BF"/>
    <w:rsid w:val="00D770E1"/>
    <w:rsid w:val="00D84537"/>
    <w:rsid w:val="00D863EE"/>
    <w:rsid w:val="00D930E2"/>
    <w:rsid w:val="00DA2A3E"/>
    <w:rsid w:val="00DA6DBB"/>
    <w:rsid w:val="00DB6625"/>
    <w:rsid w:val="00DC4316"/>
    <w:rsid w:val="00DD5487"/>
    <w:rsid w:val="00DE752D"/>
    <w:rsid w:val="00DF3C2C"/>
    <w:rsid w:val="00E00100"/>
    <w:rsid w:val="00E107B7"/>
    <w:rsid w:val="00E13E4C"/>
    <w:rsid w:val="00E14FD4"/>
    <w:rsid w:val="00E248D6"/>
    <w:rsid w:val="00E301DA"/>
    <w:rsid w:val="00E3175E"/>
    <w:rsid w:val="00E45CE2"/>
    <w:rsid w:val="00E56B89"/>
    <w:rsid w:val="00E73DA2"/>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DD83C5C-B199-4285-8213-C57B1D744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276</TotalTime>
  <Pages>6</Pages>
  <Words>12474</Words>
  <Characters>71103</Characters>
  <Application>Microsoft Office Word</Application>
  <DocSecurity>0</DocSecurity>
  <Lines>592</Lines>
  <Paragraphs>166</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3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29</cp:revision>
  <cp:lastPrinted>2017-06-14T08:20:00Z</cp:lastPrinted>
  <dcterms:created xsi:type="dcterms:W3CDTF">2017-06-06T17:47:00Z</dcterms:created>
  <dcterms:modified xsi:type="dcterms:W3CDTF">2017-06-14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